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71B6BEB" w14:textId="77777777" w:rsidR="00523502" w:rsidRPr="00013AFA" w:rsidRDefault="00523502" w:rsidP="00523502">
      <w:pPr>
        <w:tabs>
          <w:tab w:val="left" w:pos="5245"/>
        </w:tabs>
        <w:spacing w:after="0" w:line="360" w:lineRule="auto"/>
        <w:ind w:left="180" w:right="-6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0025469"/>
      <w:bookmarkEnd w:id="0"/>
      <w:r w:rsidRPr="00013AFA"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 Республики Марий Эл</w:t>
      </w:r>
    </w:p>
    <w:p w14:paraId="3207F0BC" w14:textId="77777777" w:rsidR="00523502" w:rsidRPr="00013AFA" w:rsidRDefault="00523502" w:rsidP="0052350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 xml:space="preserve"> «ЙОШКАР-ОЛИНСКИЙ ТЕХНОЛОГИЧЕСКИЙ КОЛЛЕДЖ»</w:t>
      </w:r>
    </w:p>
    <w:p w14:paraId="75AB3861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49EEA82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F974E14" w14:textId="77777777" w:rsidR="00523502" w:rsidRPr="00013AFA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5223" w:type="dxa"/>
        <w:tblLook w:val="01E0" w:firstRow="1" w:lastRow="1" w:firstColumn="1" w:lastColumn="1" w:noHBand="0" w:noVBand="0"/>
      </w:tblPr>
      <w:tblGrid>
        <w:gridCol w:w="5223"/>
      </w:tblGrid>
      <w:tr w:rsidR="00523502" w:rsidRPr="00013AFA" w14:paraId="3625464C" w14:textId="77777777" w:rsidTr="00DC3527">
        <w:trPr>
          <w:trHeight w:val="495"/>
        </w:trPr>
        <w:tc>
          <w:tcPr>
            <w:tcW w:w="5223" w:type="dxa"/>
            <w:tcBorders>
              <w:top w:val="nil"/>
              <w:bottom w:val="nil"/>
            </w:tcBorders>
          </w:tcPr>
          <w:p w14:paraId="0A9B085F" w14:textId="77777777" w:rsidR="00523502" w:rsidRPr="00013AFA" w:rsidRDefault="00523502" w:rsidP="00DC3527">
            <w:pPr>
              <w:spacing w:line="240" w:lineRule="auto"/>
              <w:ind w:right="1571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Специальность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>09.02.0</w:t>
            </w:r>
            <w:r w:rsidRPr="009111AE">
              <w:rPr>
                <w:rFonts w:ascii="Times New Roman" w:hAnsi="Times New Roman" w:cs="Times New Roman"/>
                <w:color w:val="000000" w:themeColor="text1"/>
                <w:w w:val="110"/>
                <w:sz w:val="28"/>
                <w:szCs w:val="28"/>
              </w:rPr>
              <w:t>7</w:t>
            </w:r>
            <w:r w:rsidRPr="009111AE">
              <w:rPr>
                <w:rFonts w:ascii="Times New Roman" w:hAnsi="Times New Roman" w:cs="Times New Roman"/>
                <w:color w:val="FF0000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Информационные системы и программирование    </w:t>
            </w:r>
          </w:p>
          <w:p w14:paraId="789CD357" w14:textId="77777777" w:rsidR="00523502" w:rsidRPr="00101038" w:rsidRDefault="00523502" w:rsidP="00DC3527">
            <w:pPr>
              <w:spacing w:line="240" w:lineRule="auto"/>
              <w:ind w:right="1182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Группа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: А-31         </w:t>
            </w:r>
          </w:p>
          <w:p w14:paraId="33649E9A" w14:textId="77777777" w:rsidR="00523502" w:rsidRPr="00013AFA" w:rsidRDefault="00523502" w:rsidP="00DC3527">
            <w:pPr>
              <w:widowControl w:val="0"/>
              <w:spacing w:after="0" w:line="240" w:lineRule="auto"/>
              <w:ind w:right="1608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>Дисциплина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Технология разработки ПО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</w:p>
        </w:tc>
      </w:tr>
    </w:tbl>
    <w:p w14:paraId="4F06AEF8" w14:textId="77777777" w:rsidR="00523502" w:rsidRDefault="00523502" w:rsidP="00523502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</w:p>
    <w:p w14:paraId="4E73465F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75F8207" w14:textId="77777777" w:rsidR="00523502" w:rsidRPr="00013AFA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60C2660" w14:textId="77777777" w:rsidR="00523502" w:rsidRPr="00BB6A0A" w:rsidRDefault="00523502" w:rsidP="00523502">
      <w:pPr>
        <w:spacing w:line="288" w:lineRule="auto"/>
        <w:jc w:val="center"/>
        <w:rPr>
          <w:rFonts w:ascii="Times New Roman" w:hAnsi="Times New Roman" w:cs="Times New Roman"/>
          <w:w w:val="110"/>
          <w:sz w:val="28"/>
          <w:szCs w:val="28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>ОТЧЕТ ПО</w:t>
      </w:r>
    </w:p>
    <w:p w14:paraId="7B2916ED" w14:textId="3E8C90E4" w:rsidR="00523502" w:rsidRDefault="00523502" w:rsidP="00523502">
      <w:pPr>
        <w:jc w:val="center"/>
        <w:rPr>
          <w:rFonts w:ascii="Times New Roman" w:hAnsi="Times New Roman" w:cs="Times New Roman"/>
          <w:w w:val="110"/>
          <w:sz w:val="28"/>
          <w:szCs w:val="28"/>
        </w:rPr>
      </w:pPr>
      <w:r>
        <w:rPr>
          <w:rFonts w:ascii="Times New Roman" w:hAnsi="Times New Roman" w:cs="Times New Roman"/>
          <w:w w:val="110"/>
          <w:sz w:val="28"/>
          <w:szCs w:val="28"/>
        </w:rPr>
        <w:t>«Диаграмма к</w:t>
      </w:r>
      <w:r>
        <w:rPr>
          <w:rFonts w:ascii="Times New Roman" w:hAnsi="Times New Roman" w:cs="Times New Roman"/>
          <w:w w:val="110"/>
          <w:sz w:val="28"/>
          <w:szCs w:val="28"/>
        </w:rPr>
        <w:t>оммуникаций</w:t>
      </w:r>
      <w:r>
        <w:rPr>
          <w:rFonts w:ascii="Times New Roman" w:hAnsi="Times New Roman" w:cs="Times New Roman"/>
          <w:w w:val="110"/>
          <w:sz w:val="28"/>
          <w:szCs w:val="28"/>
        </w:rPr>
        <w:t>»</w:t>
      </w:r>
    </w:p>
    <w:p w14:paraId="72616B12" w14:textId="77777777" w:rsidR="00523502" w:rsidRPr="00BB6A0A" w:rsidRDefault="00523502" w:rsidP="00523502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1E557DD0" w14:textId="77777777" w:rsidR="00523502" w:rsidRPr="00013AFA" w:rsidRDefault="00523502" w:rsidP="00523502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50C85A2C" w14:textId="77777777" w:rsidR="00523502" w:rsidRPr="00013AFA" w:rsidRDefault="00523502" w:rsidP="00523502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31381A02" w14:textId="77777777" w:rsidR="00523502" w:rsidRPr="00013AFA" w:rsidRDefault="00523502" w:rsidP="00523502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Пинешкин Ю.С</w:t>
      </w:r>
    </w:p>
    <w:p w14:paraId="504A9844" w14:textId="77777777" w:rsidR="00523502" w:rsidRPr="00013AFA" w:rsidRDefault="00523502" w:rsidP="00523502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Выполнил</w:t>
      </w:r>
      <w:r>
        <w:rPr>
          <w:rFonts w:ascii="Times New Roman" w:hAnsi="Times New Roman" w:cs="Times New Roman"/>
          <w:sz w:val="28"/>
          <w:szCs w:val="28"/>
        </w:rPr>
        <w:t>(а): студентки А-31</w:t>
      </w:r>
    </w:p>
    <w:p w14:paraId="58C044DD" w14:textId="77777777" w:rsidR="00523502" w:rsidRPr="00013AFA" w:rsidRDefault="00523502" w:rsidP="00523502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color w:val="0000FF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Николаева </w:t>
      </w:r>
      <w:proofErr w:type="gramStart"/>
      <w:r>
        <w:rPr>
          <w:rFonts w:ascii="Times New Roman" w:hAnsi="Times New Roman" w:cs="Times New Roman"/>
          <w:sz w:val="28"/>
          <w:szCs w:val="28"/>
        </w:rPr>
        <w:t>С.В</w:t>
      </w:r>
      <w:proofErr w:type="gramEnd"/>
      <w:r>
        <w:rPr>
          <w:rFonts w:ascii="Times New Roman" w:hAnsi="Times New Roman" w:cs="Times New Roman"/>
          <w:sz w:val="28"/>
          <w:szCs w:val="28"/>
        </w:rPr>
        <w:t>, Мочалова К.Е.</w:t>
      </w:r>
      <w:r w:rsidRPr="00FE0C3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31EBC28" w14:textId="77777777" w:rsidR="00523502" w:rsidRPr="00013AFA" w:rsidRDefault="00523502" w:rsidP="00523502">
      <w:pPr>
        <w:tabs>
          <w:tab w:val="left" w:pos="5245"/>
          <w:tab w:val="left" w:pos="6096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2D253D9F" w14:textId="77777777" w:rsidR="00523502" w:rsidRDefault="00523502" w:rsidP="00523502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08B9D69B" w14:textId="77777777" w:rsidR="00523502" w:rsidRPr="00013AFA" w:rsidRDefault="00523502" w:rsidP="00523502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5C6AA39E" w14:textId="77777777" w:rsidR="00523502" w:rsidRPr="00013AFA" w:rsidRDefault="00523502" w:rsidP="00523502">
      <w:pPr>
        <w:tabs>
          <w:tab w:val="left" w:pos="5055"/>
          <w:tab w:val="left" w:pos="630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Йошкар-Ола</w:t>
      </w:r>
    </w:p>
    <w:p w14:paraId="0213BDCB" w14:textId="77777777" w:rsidR="00523502" w:rsidRDefault="00523502" w:rsidP="00523502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535E2E28" w14:textId="77777777" w:rsidR="00334955" w:rsidRDefault="00334955"/>
    <w:p w14:paraId="1FD94A79" w14:textId="77777777" w:rsidR="00523502" w:rsidRDefault="00523502"/>
    <w:p w14:paraId="3147D427" w14:textId="660B59CA" w:rsidR="00523502" w:rsidRPr="00523502" w:rsidRDefault="00523502" w:rsidP="0052350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23502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едметная область</w:t>
      </w:r>
    </w:p>
    <w:p w14:paraId="6A4A441C" w14:textId="4B7EA0E1" w:rsidR="00523502" w:rsidRPr="00523502" w:rsidRDefault="00523502" w:rsidP="00523502">
      <w:p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b/>
          <w:bCs/>
          <w:sz w:val="28"/>
          <w:szCs w:val="28"/>
        </w:rPr>
        <w:t>Диаграмма коммуникаций</w:t>
      </w:r>
      <w:r w:rsidRPr="00523502">
        <w:rPr>
          <w:rFonts w:ascii="Times New Roman" w:hAnsi="Times New Roman" w:cs="Times New Roman"/>
          <w:sz w:val="28"/>
          <w:szCs w:val="28"/>
        </w:rPr>
        <w:t> показывает, как объекты взаимодействуют друг с другом для выполнения определённой задачи или процесса. На ней изображают отдельные объекты и сообщения, которые передаются между ними для достижения желаемого результата.  </w:t>
      </w:r>
      <w:r w:rsidRPr="005235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E23CA47" w14:textId="77777777" w:rsidR="00523502" w:rsidRPr="00523502" w:rsidRDefault="00523502" w:rsidP="00523502">
      <w:p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b/>
          <w:bCs/>
          <w:sz w:val="28"/>
          <w:szCs w:val="28"/>
        </w:rPr>
        <w:t>Некоторые области применения диаграмм коммуникаций</w:t>
      </w:r>
      <w:r w:rsidRPr="00523502">
        <w:rPr>
          <w:rFonts w:ascii="Times New Roman" w:hAnsi="Times New Roman" w:cs="Times New Roman"/>
          <w:sz w:val="28"/>
          <w:szCs w:val="28"/>
        </w:rPr>
        <w:t>:</w:t>
      </w:r>
    </w:p>
    <w:p w14:paraId="7E13D30A" w14:textId="2B271C7D" w:rsidR="00523502" w:rsidRPr="00523502" w:rsidRDefault="00523502" w:rsidP="00523502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b/>
          <w:bCs/>
          <w:sz w:val="28"/>
          <w:szCs w:val="28"/>
        </w:rPr>
        <w:t>Проектирование архитектуры системы</w:t>
      </w:r>
      <w:r w:rsidRPr="00523502">
        <w:rPr>
          <w:rFonts w:ascii="Times New Roman" w:hAnsi="Times New Roman" w:cs="Times New Roman"/>
          <w:sz w:val="28"/>
          <w:szCs w:val="28"/>
        </w:rPr>
        <w:t>. Диаграммы помогают представить и объяснить, как различные элементы системы соединяются и взаимодействуют друг с другом. </w:t>
      </w:r>
      <w:r w:rsidRPr="005235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9943140" w14:textId="0CCDD0D0" w:rsidR="00523502" w:rsidRPr="00523502" w:rsidRDefault="00523502" w:rsidP="00523502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b/>
          <w:bCs/>
          <w:sz w:val="28"/>
          <w:szCs w:val="28"/>
        </w:rPr>
        <w:t>Моделирование поведения</w:t>
      </w:r>
      <w:r w:rsidRPr="00523502">
        <w:rPr>
          <w:rFonts w:ascii="Times New Roman" w:hAnsi="Times New Roman" w:cs="Times New Roman"/>
          <w:sz w:val="28"/>
          <w:szCs w:val="28"/>
        </w:rPr>
        <w:t>. Оно помогает понять и описать, как вещи работают вместе для достижения определённой функции или случая, что важно при разработке и оптимизации систем. </w:t>
      </w:r>
      <w:r w:rsidRPr="005235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5323F97" w14:textId="6945C12F" w:rsidR="00523502" w:rsidRPr="00523502" w:rsidRDefault="00523502" w:rsidP="00523502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b/>
          <w:bCs/>
          <w:sz w:val="28"/>
          <w:szCs w:val="28"/>
        </w:rPr>
        <w:t>Документация дизайна</w:t>
      </w:r>
      <w:r w:rsidRPr="00523502">
        <w:rPr>
          <w:rFonts w:ascii="Times New Roman" w:hAnsi="Times New Roman" w:cs="Times New Roman"/>
          <w:sz w:val="28"/>
          <w:szCs w:val="28"/>
        </w:rPr>
        <w:t>. Диаграммы показывают, как связаны между собой различные компоненты приложения или как взаимодействуют разные элементы. </w:t>
      </w:r>
      <w:r w:rsidRPr="005235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3BE4772" w14:textId="452768CC" w:rsidR="00523502" w:rsidRDefault="00523502" w:rsidP="00523502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b/>
          <w:bCs/>
          <w:sz w:val="28"/>
          <w:szCs w:val="28"/>
        </w:rPr>
        <w:t>Генерация и интеграция кода</w:t>
      </w:r>
      <w:r w:rsidRPr="00523502">
        <w:rPr>
          <w:rFonts w:ascii="Times New Roman" w:hAnsi="Times New Roman" w:cs="Times New Roman"/>
          <w:sz w:val="28"/>
          <w:szCs w:val="28"/>
        </w:rPr>
        <w:t>. Это возможно благодаря детальному отображению взаимосвязей объектов, что позволяет реализовать протоколы их коммуникации и отношения на основе этого отображ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A35448E" w14:textId="77777777" w:rsidR="00523502" w:rsidRPr="00523502" w:rsidRDefault="00523502" w:rsidP="00523502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480B73F7" w14:textId="40024AEA" w:rsidR="00523502" w:rsidRDefault="00523502" w:rsidP="00523502">
      <w:pPr>
        <w:jc w:val="center"/>
      </w:pPr>
      <w:r>
        <w:rPr>
          <w:noProof/>
        </w:rPr>
        <w:drawing>
          <wp:inline distT="0" distB="0" distL="0" distR="0" wp14:anchorId="6C3FC3D2" wp14:editId="0D85129A">
            <wp:extent cx="5940425" cy="3105150"/>
            <wp:effectExtent l="0" t="0" r="3175" b="0"/>
            <wp:docPr id="1622211840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981" b="12231"/>
                    <a:stretch/>
                  </pic:blipFill>
                  <pic:spPr bwMode="auto">
                    <a:xfrm>
                      <a:off x="0" y="0"/>
                      <a:ext cx="594042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B6B6FE" w14:textId="17C6EB85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sz w:val="28"/>
          <w:szCs w:val="28"/>
        </w:rPr>
        <w:t>Пример диаграммы коммуникаций</w:t>
      </w:r>
    </w:p>
    <w:p w14:paraId="131DE5BC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DDBFA2" w14:textId="7C6EF61A" w:rsidR="00523502" w:rsidRDefault="00523502" w:rsidP="00523502">
      <w:pPr>
        <w:jc w:val="center"/>
      </w:pPr>
      <w:r>
        <w:object w:dxaOrig="12345" w:dyaOrig="5866" w14:anchorId="08871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222pt" o:ole="">
            <v:imagedata r:id="rId6" o:title=""/>
          </v:shape>
          <o:OLEObject Type="Embed" ProgID="Visio.Drawing.15" ShapeID="_x0000_i1027" DrawAspect="Content" ObjectID="_1806815973" r:id="rId7"/>
        </w:object>
      </w:r>
    </w:p>
    <w:p w14:paraId="179FF01C" w14:textId="5C2B27A4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sz w:val="28"/>
          <w:szCs w:val="28"/>
        </w:rPr>
        <w:t>Пример моей диаграммы коммуникаций</w:t>
      </w:r>
    </w:p>
    <w:p w14:paraId="11B9D085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9B02FC8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D535656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CBF8A9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2040E4B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AE5007E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B1A7D9E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FFAFD8E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705BDF1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95C8BA7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D7B35B8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4F1A850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79E2025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2D13A0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08B9940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95BA9F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16806C1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F9C9F0A" w14:textId="77777777" w:rsidR="00523502" w:rsidRDefault="00523502" w:rsidP="005235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AFBCCE2" w14:textId="2883A0C2" w:rsidR="00523502" w:rsidRPr="00523502" w:rsidRDefault="00523502" w:rsidP="00523502">
      <w:p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  <w:r w:rsidRPr="00523502">
        <w:rPr>
          <w:rFonts w:ascii="Arial" w:eastAsia="Times New Roman" w:hAnsi="Arial" w:cs="Arial"/>
          <w:b/>
          <w:bCs/>
          <w:kern w:val="0"/>
          <w:sz w:val="24"/>
          <w:szCs w:val="24"/>
          <w:lang w:eastAsia="ru-RU"/>
          <w14:ligatures w14:val="none"/>
        </w:rPr>
        <w:t xml:space="preserve"> </w:t>
      </w:r>
      <w:r w:rsidRPr="00523502">
        <w:rPr>
          <w:rFonts w:ascii="Times New Roman" w:hAnsi="Times New Roman" w:cs="Times New Roman"/>
          <w:sz w:val="28"/>
          <w:szCs w:val="28"/>
        </w:rPr>
        <w:t>Диаграмма коммуникаций применяется в рамках проектирования и разработки систем. Она описывает логику, по которой объекты взаимодействуют друг с другом и обмениваются данными. </w:t>
      </w:r>
      <w:r w:rsidRPr="005235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8EFBAEA" w14:textId="77777777" w:rsidR="00523502" w:rsidRPr="00523502" w:rsidRDefault="00523502" w:rsidP="00523502">
      <w:p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sz w:val="28"/>
          <w:szCs w:val="28"/>
        </w:rPr>
        <w:t>Некоторые области применения диаграммы коммуникаций:</w:t>
      </w:r>
    </w:p>
    <w:p w14:paraId="4FE2816B" w14:textId="2E22FC9C" w:rsidR="00523502" w:rsidRPr="00523502" w:rsidRDefault="00523502" w:rsidP="00523502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sz w:val="28"/>
          <w:szCs w:val="28"/>
        </w:rPr>
        <w:t>Создание архитектуры системы. Диаграмма помогает представить и объяснить, как различные элементы системы соединяются и сотрудничают друг с другом. </w:t>
      </w:r>
      <w:r w:rsidRPr="005235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F8BBA9E" w14:textId="52ABFDA4" w:rsidR="00523502" w:rsidRPr="00523502" w:rsidRDefault="00523502" w:rsidP="00523502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sz w:val="28"/>
          <w:szCs w:val="28"/>
        </w:rPr>
        <w:t>Моделирование поведения. Диаграмма помогает понять и описать, как всё работает вместе для достижения заданной функции или случая, что важно при разработке и оптимизации систем. </w:t>
      </w:r>
      <w:r w:rsidRPr="005235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E830395" w14:textId="45F6FEFD" w:rsidR="00523502" w:rsidRPr="00523502" w:rsidRDefault="00523502" w:rsidP="00523502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sz w:val="28"/>
          <w:szCs w:val="28"/>
        </w:rPr>
        <w:t>Документация дизайна. Диаграмма иллюстрирует, как различные компоненты приложения связаны друг с другом или как разные элементы взаимодействуют для разработчика, тестировщика или других заинтересованных сторон. </w:t>
      </w:r>
      <w:r w:rsidRPr="005235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32D5035" w14:textId="5440D637" w:rsidR="00523502" w:rsidRPr="00523502" w:rsidRDefault="00523502" w:rsidP="00523502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523502">
        <w:rPr>
          <w:rFonts w:ascii="Times New Roman" w:hAnsi="Times New Roman" w:cs="Times New Roman"/>
          <w:sz w:val="28"/>
          <w:szCs w:val="28"/>
        </w:rPr>
        <w:t>Генерация и интеграция кода. Диаграмма помогает создавать и координировать код благодаря детальному отображению взаимосвязей объектов, на основе этой карты можно реализовать протоколы связи и отношения. </w:t>
      </w:r>
      <w:r w:rsidRPr="00523502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23502" w14:paraId="1DBF5243" w14:textId="77777777" w:rsidTr="00523502">
        <w:tc>
          <w:tcPr>
            <w:tcW w:w="4672" w:type="dxa"/>
          </w:tcPr>
          <w:p w14:paraId="4C60EA8D" w14:textId="5C25DE34" w:rsidR="00523502" w:rsidRDefault="00523502" w:rsidP="00523502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люсы</w:t>
            </w:r>
          </w:p>
        </w:tc>
        <w:tc>
          <w:tcPr>
            <w:tcW w:w="4673" w:type="dxa"/>
          </w:tcPr>
          <w:p w14:paraId="3D13054E" w14:textId="711F7873" w:rsidR="00523502" w:rsidRDefault="00523502" w:rsidP="00523502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инусы</w:t>
            </w:r>
          </w:p>
        </w:tc>
      </w:tr>
      <w:tr w:rsidR="00523502" w14:paraId="23C2E35A" w14:textId="77777777" w:rsidTr="00523502">
        <w:tc>
          <w:tcPr>
            <w:tcW w:w="4672" w:type="dxa"/>
          </w:tcPr>
          <w:p w14:paraId="31775293" w14:textId="3860FBFD" w:rsidR="00523502" w:rsidRPr="00523502" w:rsidRDefault="00523502" w:rsidP="00523502">
            <w:pPr>
              <w:pStyle w:val="a7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 xml:space="preserve">Улучшение коммуникации. Диаграммы помогают чётко иллюстрировать поток коммуникации между различными компонентами системы, что облегчает понимание отношений между элементами.  </w:t>
            </w:r>
          </w:p>
          <w:p w14:paraId="49A7A0C0" w14:textId="7BAFE688" w:rsidR="00523502" w:rsidRPr="00523502" w:rsidRDefault="00523502" w:rsidP="00523502">
            <w:pPr>
              <w:pStyle w:val="a7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 xml:space="preserve">Лёгкость понимания. Диаграммы легко понимать и интерпретировать, что позволяет объяснять сложные концепции широкому кругу аудитории. </w:t>
            </w:r>
          </w:p>
          <w:p w14:paraId="3ECECD4D" w14:textId="262BF681" w:rsidR="00523502" w:rsidRPr="00523502" w:rsidRDefault="00523502" w:rsidP="00523502">
            <w:pPr>
              <w:pStyle w:val="a7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 xml:space="preserve">Визуализация. Диаграммы предоставляют визуальное представление потока коммуникации между различными элементами, что облегчает выявление </w:t>
            </w:r>
            <w:r w:rsidRPr="0052350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отенциальных проблем или областей для улучшения. </w:t>
            </w:r>
          </w:p>
          <w:p w14:paraId="1EA6DDDD" w14:textId="7F9C7984" w:rsidR="00523502" w:rsidRPr="00523502" w:rsidRDefault="00523502" w:rsidP="00523502">
            <w:pPr>
              <w:pStyle w:val="a7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 xml:space="preserve">Документация. Диаграммы позволяют документировать поток коммуникации системы или проекта, что может быть полезно для будущих ссылок или устранения неполадок. </w:t>
            </w:r>
          </w:p>
          <w:p w14:paraId="4FC38E69" w14:textId="30EEC82C" w:rsidR="00523502" w:rsidRPr="00523502" w:rsidRDefault="00523502" w:rsidP="00523502">
            <w:pPr>
              <w:pStyle w:val="a7"/>
              <w:numPr>
                <w:ilvl w:val="0"/>
                <w:numId w:val="3"/>
              </w:num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 xml:space="preserve">Экономичность. Диаграммы коммуникаций — это экономичный вариант для визуализации и коммуникации взаимодействия между компонентами системы. </w:t>
            </w:r>
          </w:p>
        </w:tc>
        <w:tc>
          <w:tcPr>
            <w:tcW w:w="4673" w:type="dxa"/>
          </w:tcPr>
          <w:p w14:paraId="575CC18C" w14:textId="63101E59" w:rsidR="00523502" w:rsidRPr="00523502" w:rsidRDefault="00523502" w:rsidP="00523502">
            <w:pPr>
              <w:pStyle w:val="a7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52350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траты времени. Создание диаграмм коммуникаций может быть затратным по времени, особенно для более сложных систем. </w:t>
            </w: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C7A02C4" w14:textId="689DEF78" w:rsidR="00523502" w:rsidRPr="00523502" w:rsidRDefault="00523502" w:rsidP="00523502">
            <w:pPr>
              <w:pStyle w:val="a7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>Ограниченная гибкость. Диаграммы коммуникаций ограничены в своей гибкости, что затрудняет внесение изменений или корректировок без необходимости переделывать всю диаграмму. </w:t>
            </w: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0FC8DC44" w14:textId="1C928040" w:rsidR="00523502" w:rsidRPr="00523502" w:rsidRDefault="00523502" w:rsidP="00523502">
            <w:pPr>
              <w:pStyle w:val="a7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 xml:space="preserve">Ограниченное применение. Диаграммы коммуникаций полезны только для визуализации и документирования потока коммуникации между различными компонентами системы, они не подходят для </w:t>
            </w:r>
            <w:r w:rsidRPr="0052350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ругих типов проектной документации. </w:t>
            </w: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7B6E5FC" w14:textId="5AD4FB72" w:rsidR="00523502" w:rsidRPr="00523502" w:rsidRDefault="00523502" w:rsidP="00523502">
            <w:pPr>
              <w:pStyle w:val="a7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>Частые ошибки. При создании диаграмм коммуникаций легко сделать ошибки, что приводит к получению неточной или неполной информации. </w:t>
            </w:r>
            <w:r w:rsidRPr="0052350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C3B2338" w14:textId="77777777" w:rsidR="00523502" w:rsidRPr="00523502" w:rsidRDefault="00523502" w:rsidP="00523502">
            <w:pPr>
              <w:rPr>
                <w:rFonts w:ascii="Times New Roman" w:hAnsi="Times New Roman" w:cs="Times New Roman"/>
                <w:b/>
                <w:bCs/>
                <w:color w:val="FFFFFF" w:themeColor="background1"/>
                <w:sz w:val="28"/>
                <w:szCs w:val="28"/>
              </w:rPr>
            </w:pPr>
          </w:p>
        </w:tc>
      </w:tr>
    </w:tbl>
    <w:p w14:paraId="7A50A15E" w14:textId="6C6ADC70" w:rsidR="00523502" w:rsidRPr="00523502" w:rsidRDefault="00523502" w:rsidP="00523502">
      <w:pPr>
        <w:rPr>
          <w:rFonts w:ascii="Times New Roman" w:hAnsi="Times New Roman" w:cs="Times New Roman"/>
          <w:b/>
          <w:bCs/>
          <w:sz w:val="28"/>
          <w:szCs w:val="28"/>
        </w:rPr>
      </w:pPr>
    </w:p>
    <w:sectPr w:rsidR="00523502" w:rsidRPr="005235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D75030E"/>
    <w:multiLevelType w:val="hybridMultilevel"/>
    <w:tmpl w:val="E29056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C63182"/>
    <w:multiLevelType w:val="multilevel"/>
    <w:tmpl w:val="058E98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64A293B"/>
    <w:multiLevelType w:val="hybridMultilevel"/>
    <w:tmpl w:val="06D0AB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7F46F4B"/>
    <w:multiLevelType w:val="multilevel"/>
    <w:tmpl w:val="ACE6A0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C031A52"/>
    <w:multiLevelType w:val="multilevel"/>
    <w:tmpl w:val="F8BE34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201282948">
    <w:abstractNumId w:val="1"/>
  </w:num>
  <w:num w:numId="2" w16cid:durableId="1687363390">
    <w:abstractNumId w:val="4"/>
  </w:num>
  <w:num w:numId="3" w16cid:durableId="1688097652">
    <w:abstractNumId w:val="2"/>
  </w:num>
  <w:num w:numId="4" w16cid:durableId="370229358">
    <w:abstractNumId w:val="3"/>
  </w:num>
  <w:num w:numId="5" w16cid:durableId="1541239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0B28"/>
    <w:rsid w:val="001C0B28"/>
    <w:rsid w:val="002C18E2"/>
    <w:rsid w:val="00334955"/>
    <w:rsid w:val="00523502"/>
    <w:rsid w:val="00E55683"/>
    <w:rsid w:val="00F12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ACD094"/>
  <w15:chartTrackingRefBased/>
  <w15:docId w15:val="{690224DF-5DE5-4EF9-BE94-E23B443B95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23502"/>
  </w:style>
  <w:style w:type="paragraph" w:styleId="1">
    <w:name w:val="heading 1"/>
    <w:basedOn w:val="a"/>
    <w:next w:val="a"/>
    <w:link w:val="10"/>
    <w:uiPriority w:val="9"/>
    <w:qFormat/>
    <w:rsid w:val="001C0B28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C0B28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C0B28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C0B28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C0B28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C0B28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C0B28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C0B28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C0B28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C0B28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1C0B2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1C0B28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1C0B28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C0B28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C0B28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1C0B28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1C0B28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1C0B28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1C0B28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1C0B2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1C0B28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1C0B28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1C0B28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1C0B28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1C0B28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1C0B28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1C0B28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1C0B28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1C0B28"/>
    <w:rPr>
      <w:b/>
      <w:bCs/>
      <w:smallCaps/>
      <w:color w:val="2F5496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523502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523502"/>
    <w:rPr>
      <w:color w:val="605E5C"/>
      <w:shd w:val="clear" w:color="auto" w:fill="E1DFDD"/>
    </w:rPr>
  </w:style>
  <w:style w:type="table" w:styleId="ae">
    <w:name w:val="Table Grid"/>
    <w:basedOn w:val="a1"/>
    <w:uiPriority w:val="39"/>
    <w:rsid w:val="0052350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uturismarkdown-listitem">
    <w:name w:val="futurismarkdown-listitem"/>
    <w:basedOn w:val="a"/>
    <w:rsid w:val="005235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f">
    <w:name w:val="Strong"/>
    <w:basedOn w:val="a0"/>
    <w:uiPriority w:val="22"/>
    <w:qFormat/>
    <w:rsid w:val="0052350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311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6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0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9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7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57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5</Pages>
  <Words>590</Words>
  <Characters>3369</Characters>
  <Application>Microsoft Office Word</Application>
  <DocSecurity>0</DocSecurity>
  <Lines>28</Lines>
  <Paragraphs>7</Paragraphs>
  <ScaleCrop>false</ScaleCrop>
  <Company/>
  <LinksUpToDate>false</LinksUpToDate>
  <CharactersWithSpaces>3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5-04-22T05:25:00Z</dcterms:created>
  <dcterms:modified xsi:type="dcterms:W3CDTF">2025-04-22T05:33:00Z</dcterms:modified>
</cp:coreProperties>
</file>